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A67" w:rsidRDefault="00320A67"/>
    <w:p w:rsidR="00320A67" w:rsidRPr="006F5010" w:rsidRDefault="00320A67" w:rsidP="00320A67">
      <w:pPr>
        <w:jc w:val="center"/>
        <w:rPr>
          <w:b/>
          <w:sz w:val="40"/>
          <w:szCs w:val="40"/>
        </w:rPr>
      </w:pPr>
      <w:r w:rsidRPr="006F5010">
        <w:rPr>
          <w:b/>
          <w:sz w:val="40"/>
          <w:szCs w:val="40"/>
        </w:rPr>
        <w:t>Statement</w:t>
      </w:r>
      <w:r w:rsidR="00AE4213">
        <w:rPr>
          <w:b/>
          <w:sz w:val="40"/>
          <w:szCs w:val="40"/>
        </w:rPr>
        <w:t xml:space="preserve"> 7.1.21 JA</w:t>
      </w:r>
    </w:p>
    <w:p w:rsidR="00320A67" w:rsidRPr="0073214C" w:rsidRDefault="00225F16" w:rsidP="0073214C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You are located on the Surface</w:t>
      </w:r>
    </w:p>
    <w:p w:rsidR="0084528E" w:rsidRPr="00320A67" w:rsidRDefault="004818E2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5</w:t>
      </w:r>
      <w:r w:rsidR="00A72D4D">
        <w:rPr>
          <w:sz w:val="40"/>
          <w:szCs w:val="40"/>
        </w:rPr>
        <w:t xml:space="preserve"> </w:t>
      </w:r>
      <w:r w:rsidR="004B645C" w:rsidRPr="00320A67">
        <w:rPr>
          <w:sz w:val="40"/>
          <w:szCs w:val="40"/>
        </w:rPr>
        <w:t xml:space="preserve">miners </w:t>
      </w:r>
      <w:r w:rsidR="00320A67" w:rsidRPr="00320A67">
        <w:rPr>
          <w:sz w:val="40"/>
          <w:szCs w:val="40"/>
        </w:rPr>
        <w:t xml:space="preserve">are </w:t>
      </w:r>
      <w:r w:rsidR="004B645C" w:rsidRPr="00320A67">
        <w:rPr>
          <w:sz w:val="40"/>
          <w:szCs w:val="40"/>
        </w:rPr>
        <w:t>missing</w:t>
      </w:r>
    </w:p>
    <w:p w:rsidR="004B645C" w:rsidRDefault="00225F16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The </w:t>
      </w:r>
      <w:r w:rsidR="00E81BD0">
        <w:rPr>
          <w:sz w:val="40"/>
          <w:szCs w:val="40"/>
        </w:rPr>
        <w:t xml:space="preserve">blowing </w:t>
      </w:r>
      <w:r>
        <w:rPr>
          <w:sz w:val="40"/>
          <w:szCs w:val="40"/>
        </w:rPr>
        <w:t xml:space="preserve">fan is </w:t>
      </w:r>
      <w:r w:rsidR="00E81BD0">
        <w:rPr>
          <w:sz w:val="40"/>
          <w:szCs w:val="40"/>
        </w:rPr>
        <w:t>off at this time. The fan can be reversed by using the fan control switches located in the Command Center</w:t>
      </w:r>
    </w:p>
    <w:p w:rsidR="00E81BD0" w:rsidRPr="00343893" w:rsidRDefault="00E81BD0" w:rsidP="00343893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Once started, the fan can only be stopped for the purpose of reversing</w:t>
      </w:r>
      <w:r w:rsidR="00343893">
        <w:rPr>
          <w:sz w:val="40"/>
          <w:szCs w:val="40"/>
        </w:rPr>
        <w:t xml:space="preserve"> airflow </w:t>
      </w:r>
      <w:r w:rsidRPr="00343893">
        <w:rPr>
          <w:sz w:val="40"/>
          <w:szCs w:val="40"/>
        </w:rPr>
        <w:t xml:space="preserve"> </w:t>
      </w:r>
    </w:p>
    <w:p w:rsidR="00225F16" w:rsidRPr="00320A67" w:rsidRDefault="00E81BD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You will be entering the mine by using the intake shaft equipped with an elevator</w:t>
      </w:r>
      <w:r w:rsidR="00343893">
        <w:rPr>
          <w:sz w:val="40"/>
          <w:szCs w:val="40"/>
        </w:rPr>
        <w:t>. The fan is on top of this same shaft</w:t>
      </w:r>
    </w:p>
    <w:p w:rsidR="000652CE" w:rsidRDefault="009A2DFA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The maps are </w:t>
      </w:r>
      <w:r w:rsidR="00225F16">
        <w:rPr>
          <w:sz w:val="40"/>
          <w:szCs w:val="40"/>
        </w:rPr>
        <w:t>up to date</w:t>
      </w:r>
      <w:r w:rsidR="00FB1479">
        <w:rPr>
          <w:sz w:val="40"/>
          <w:szCs w:val="40"/>
        </w:rPr>
        <w:t xml:space="preserve"> </w:t>
      </w:r>
    </w:p>
    <w:p w:rsidR="006F5010" w:rsidRPr="009A2DFA" w:rsidRDefault="00225F16" w:rsidP="009A2DFA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BO and CCA are on the Surface</w:t>
      </w:r>
    </w:p>
    <w:p w:rsidR="006F5010" w:rsidRDefault="00A252FE" w:rsidP="006F5010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We have recently put in three new shafts and two of them are separated by e</w:t>
      </w:r>
      <w:r w:rsidR="00AE4213">
        <w:rPr>
          <w:sz w:val="40"/>
          <w:szCs w:val="40"/>
        </w:rPr>
        <w:t>quipment doors</w:t>
      </w:r>
      <w:r>
        <w:rPr>
          <w:sz w:val="40"/>
          <w:szCs w:val="40"/>
        </w:rPr>
        <w:t xml:space="preserve"> and coal faces. The mine maps given to you will show the location of shafts, faces and equipment doors</w:t>
      </w:r>
      <w:r w:rsidR="00343893">
        <w:rPr>
          <w:sz w:val="40"/>
          <w:szCs w:val="40"/>
        </w:rPr>
        <w:t xml:space="preserve"> located</w:t>
      </w:r>
      <w:r w:rsidR="007D36F4">
        <w:rPr>
          <w:sz w:val="40"/>
          <w:szCs w:val="40"/>
        </w:rPr>
        <w:t xml:space="preserve"> in this</w:t>
      </w:r>
      <w:r>
        <w:rPr>
          <w:sz w:val="40"/>
          <w:szCs w:val="40"/>
        </w:rPr>
        <w:t xml:space="preserve"> mine </w:t>
      </w:r>
    </w:p>
    <w:p w:rsidR="007D36F4" w:rsidRDefault="007D36F4" w:rsidP="006F5010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There is a non-permissible pump on the section that is powered from the surface and it cannot be turned off at this time  </w:t>
      </w:r>
    </w:p>
    <w:p w:rsidR="00343893" w:rsidRDefault="00343893" w:rsidP="00343893">
      <w:pPr>
        <w:rPr>
          <w:sz w:val="40"/>
          <w:szCs w:val="40"/>
        </w:rPr>
      </w:pPr>
    </w:p>
    <w:p w:rsidR="00343893" w:rsidRDefault="00343893" w:rsidP="00343893">
      <w:pPr>
        <w:rPr>
          <w:sz w:val="40"/>
          <w:szCs w:val="40"/>
        </w:rPr>
      </w:pPr>
    </w:p>
    <w:p w:rsidR="000652CE" w:rsidRPr="006F5010" w:rsidRDefault="006810ED" w:rsidP="006F5010">
      <w:pPr>
        <w:rPr>
          <w:b/>
          <w:sz w:val="44"/>
          <w:szCs w:val="44"/>
        </w:rPr>
      </w:pPr>
      <w:r>
        <w:rPr>
          <w:sz w:val="40"/>
          <w:szCs w:val="40"/>
        </w:rPr>
        <w:t xml:space="preserve">                            </w:t>
      </w:r>
      <w:r w:rsidR="006F5010" w:rsidRPr="006F5010">
        <w:rPr>
          <w:b/>
          <w:sz w:val="40"/>
          <w:szCs w:val="40"/>
        </w:rPr>
        <w:t xml:space="preserve">  </w:t>
      </w:r>
      <w:r w:rsidR="000652CE" w:rsidRPr="006F5010">
        <w:rPr>
          <w:b/>
          <w:sz w:val="44"/>
          <w:szCs w:val="44"/>
        </w:rPr>
        <w:t xml:space="preserve">Written </w:t>
      </w:r>
      <w:r w:rsidR="00E952F2" w:rsidRPr="006F5010">
        <w:rPr>
          <w:b/>
          <w:sz w:val="44"/>
          <w:szCs w:val="44"/>
        </w:rPr>
        <w:t>Instructions:</w:t>
      </w:r>
    </w:p>
    <w:p w:rsidR="000652CE" w:rsidRPr="00E57509" w:rsidRDefault="006F5010" w:rsidP="00E57509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 xml:space="preserve">Explore all accessible areas  </w:t>
      </w:r>
    </w:p>
    <w:p w:rsidR="00CF6966" w:rsidRPr="009D7AEA" w:rsidRDefault="00343893" w:rsidP="009D7AEA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Fan cannot be stalled while in operation</w:t>
      </w:r>
    </w:p>
    <w:p w:rsidR="000652CE" w:rsidRDefault="00343893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Bring all survivors to the Surface</w:t>
      </w:r>
    </w:p>
    <w:p w:rsidR="006608F2" w:rsidRDefault="007D36F4" w:rsidP="00A252FE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Team must make an apparatus check of all team members each time they are located between the equipment doors and both doors are close</w:t>
      </w:r>
    </w:p>
    <w:p w:rsidR="007D36F4" w:rsidRDefault="0038053A" w:rsidP="00A252FE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Only carry two</w:t>
      </w:r>
      <w:r w:rsidR="007D36F4">
        <w:rPr>
          <w:sz w:val="44"/>
          <w:szCs w:val="44"/>
        </w:rPr>
        <w:t xml:space="preserve"> brattice cloths at a time while traveling</w:t>
      </w:r>
    </w:p>
    <w:p w:rsidR="003002F6" w:rsidRPr="00A252FE" w:rsidRDefault="003002F6" w:rsidP="00A252FE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Teams cannot use permanent stopping</w:t>
      </w:r>
      <w:r w:rsidR="00781DB8">
        <w:rPr>
          <w:sz w:val="44"/>
          <w:szCs w:val="44"/>
        </w:rPr>
        <w:t>s</w:t>
      </w:r>
      <w:r>
        <w:rPr>
          <w:sz w:val="44"/>
          <w:szCs w:val="44"/>
        </w:rPr>
        <w:t xml:space="preserve"> erected along the outside entries of no. 1 or no. 3 entry for any purpose </w:t>
      </w:r>
    </w:p>
    <w:p w:rsidR="0073214C" w:rsidRDefault="0073214C" w:rsidP="009A2DFA">
      <w:pPr>
        <w:pStyle w:val="ListParagraph"/>
        <w:rPr>
          <w:sz w:val="44"/>
          <w:szCs w:val="44"/>
        </w:rPr>
      </w:pPr>
    </w:p>
    <w:p w:rsidR="008B2D9B" w:rsidRDefault="008B2D9B" w:rsidP="009D7AEA">
      <w:pPr>
        <w:jc w:val="center"/>
        <w:rPr>
          <w:b/>
          <w:sz w:val="44"/>
          <w:szCs w:val="44"/>
        </w:rPr>
      </w:pPr>
    </w:p>
    <w:p w:rsidR="008B2D9B" w:rsidRDefault="008B2D9B" w:rsidP="009D7AEA">
      <w:pPr>
        <w:jc w:val="center"/>
        <w:rPr>
          <w:b/>
          <w:sz w:val="44"/>
          <w:szCs w:val="44"/>
        </w:rPr>
      </w:pPr>
    </w:p>
    <w:p w:rsidR="006810ED" w:rsidRDefault="007632B9" w:rsidP="007632B9">
      <w:pPr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                                  </w:t>
      </w:r>
    </w:p>
    <w:p w:rsidR="006810ED" w:rsidRDefault="006810ED" w:rsidP="007632B9">
      <w:pPr>
        <w:rPr>
          <w:b/>
          <w:sz w:val="44"/>
          <w:szCs w:val="44"/>
        </w:rPr>
      </w:pPr>
    </w:p>
    <w:p w:rsidR="006810ED" w:rsidRDefault="006810ED" w:rsidP="007632B9">
      <w:pPr>
        <w:rPr>
          <w:b/>
          <w:sz w:val="44"/>
          <w:szCs w:val="44"/>
        </w:rPr>
      </w:pPr>
    </w:p>
    <w:p w:rsidR="00305C30" w:rsidRDefault="00030FA4" w:rsidP="007632B9">
      <w:pPr>
        <w:rPr>
          <w:b/>
          <w:sz w:val="44"/>
          <w:szCs w:val="44"/>
        </w:rPr>
      </w:pPr>
      <w:r>
        <w:rPr>
          <w:b/>
          <w:sz w:val="44"/>
          <w:szCs w:val="44"/>
        </w:rPr>
        <w:lastRenderedPageBreak/>
        <w:t xml:space="preserve">                                     </w:t>
      </w:r>
      <w:r w:rsidR="007632B9">
        <w:rPr>
          <w:b/>
          <w:sz w:val="44"/>
          <w:szCs w:val="44"/>
        </w:rPr>
        <w:t xml:space="preserve"> </w:t>
      </w:r>
      <w:r w:rsidR="009D7AEA" w:rsidRPr="005D17BD">
        <w:rPr>
          <w:b/>
          <w:sz w:val="44"/>
          <w:szCs w:val="44"/>
        </w:rPr>
        <w:t>Problem Keys</w:t>
      </w:r>
    </w:p>
    <w:p w:rsidR="007D36F4" w:rsidRDefault="007D36F4" w:rsidP="007D36F4">
      <w:pPr>
        <w:rPr>
          <w:b/>
          <w:sz w:val="36"/>
          <w:szCs w:val="36"/>
        </w:rPr>
      </w:pPr>
      <w:r w:rsidRPr="007D36F4">
        <w:rPr>
          <w:b/>
          <w:sz w:val="36"/>
          <w:szCs w:val="36"/>
        </w:rPr>
        <w:t>Surface</w:t>
      </w:r>
      <w:r w:rsidR="00597EF8">
        <w:rPr>
          <w:b/>
          <w:sz w:val="36"/>
          <w:szCs w:val="36"/>
        </w:rPr>
        <w:t>:</w:t>
      </w:r>
    </w:p>
    <w:p w:rsidR="00597EF8" w:rsidRPr="00597EF8" w:rsidRDefault="00597EF8" w:rsidP="007D36F4">
      <w:pPr>
        <w:rPr>
          <w:sz w:val="32"/>
          <w:szCs w:val="32"/>
        </w:rPr>
      </w:pPr>
      <w:r w:rsidRPr="00597EF8">
        <w:rPr>
          <w:sz w:val="32"/>
          <w:szCs w:val="32"/>
        </w:rPr>
        <w:t>Follow Rule 30 H for checking an elevator</w:t>
      </w:r>
    </w:p>
    <w:p w:rsidR="00C664BA" w:rsidRDefault="00C664BA" w:rsidP="0035451A">
      <w:pPr>
        <w:rPr>
          <w:b/>
          <w:sz w:val="36"/>
          <w:szCs w:val="36"/>
        </w:rPr>
      </w:pPr>
      <w:r w:rsidRPr="009E4757">
        <w:rPr>
          <w:b/>
          <w:sz w:val="36"/>
          <w:szCs w:val="36"/>
        </w:rPr>
        <w:t>Team Stop 1</w:t>
      </w:r>
      <w:r w:rsidR="003002F6">
        <w:rPr>
          <w:b/>
          <w:sz w:val="36"/>
          <w:szCs w:val="36"/>
        </w:rPr>
        <w:t xml:space="preserve"> – 6 </w:t>
      </w:r>
    </w:p>
    <w:p w:rsidR="003002F6" w:rsidRPr="003002F6" w:rsidRDefault="00AA0A23" w:rsidP="0035451A">
      <w:pPr>
        <w:rPr>
          <w:sz w:val="28"/>
          <w:szCs w:val="28"/>
        </w:rPr>
      </w:pPr>
      <w:r>
        <w:rPr>
          <w:sz w:val="28"/>
          <w:szCs w:val="28"/>
        </w:rPr>
        <w:t>Could vary because of contaminate being in both no. 1 and no. 2 entry</w:t>
      </w:r>
    </w:p>
    <w:p w:rsidR="00C664BA" w:rsidRPr="009E4757" w:rsidRDefault="00FB279F" w:rsidP="0035451A">
      <w:pPr>
        <w:rPr>
          <w:b/>
          <w:sz w:val="36"/>
          <w:szCs w:val="36"/>
        </w:rPr>
      </w:pPr>
      <w:r>
        <w:rPr>
          <w:b/>
          <w:sz w:val="36"/>
          <w:szCs w:val="36"/>
        </w:rPr>
        <w:t>Team stop 3</w:t>
      </w:r>
      <w:r w:rsidR="00AF3A9D">
        <w:rPr>
          <w:b/>
          <w:sz w:val="36"/>
          <w:szCs w:val="36"/>
        </w:rPr>
        <w:t>, 4</w:t>
      </w:r>
    </w:p>
    <w:p w:rsidR="00C664BA" w:rsidRPr="009E4757" w:rsidRDefault="003002F6" w:rsidP="0035451A">
      <w:pPr>
        <w:rPr>
          <w:sz w:val="28"/>
          <w:szCs w:val="28"/>
        </w:rPr>
      </w:pPr>
      <w:r>
        <w:rPr>
          <w:sz w:val="28"/>
          <w:szCs w:val="28"/>
        </w:rPr>
        <w:t>Patient will yell “help” It’s airtight behind me</w:t>
      </w:r>
      <w:r w:rsidR="00C664BA" w:rsidRPr="009E4757">
        <w:rPr>
          <w:sz w:val="28"/>
          <w:szCs w:val="28"/>
        </w:rPr>
        <w:t xml:space="preserve"> fr</w:t>
      </w:r>
      <w:r>
        <w:rPr>
          <w:sz w:val="28"/>
          <w:szCs w:val="28"/>
        </w:rPr>
        <w:t>om barricade… Team will not have enough brattice cloth</w:t>
      </w:r>
      <w:r w:rsidR="00781DB8">
        <w:rPr>
          <w:sz w:val="28"/>
          <w:szCs w:val="28"/>
        </w:rPr>
        <w:t xml:space="preserve"> or line brattice</w:t>
      </w:r>
      <w:r>
        <w:rPr>
          <w:sz w:val="28"/>
          <w:szCs w:val="28"/>
        </w:rPr>
        <w:t xml:space="preserve"> to rescue patient until further exploration </w:t>
      </w:r>
    </w:p>
    <w:p w:rsidR="00C664BA" w:rsidRPr="009E4757" w:rsidRDefault="003002F6" w:rsidP="0035451A">
      <w:pPr>
        <w:rPr>
          <w:b/>
          <w:sz w:val="36"/>
          <w:szCs w:val="36"/>
        </w:rPr>
      </w:pPr>
      <w:r>
        <w:rPr>
          <w:b/>
          <w:sz w:val="36"/>
          <w:szCs w:val="36"/>
        </w:rPr>
        <w:t>Team stop at equipment doors</w:t>
      </w:r>
    </w:p>
    <w:p w:rsidR="0038053A" w:rsidRPr="00F91DC0" w:rsidRDefault="003002F6" w:rsidP="0035451A">
      <w:pPr>
        <w:rPr>
          <w:sz w:val="28"/>
          <w:szCs w:val="28"/>
        </w:rPr>
      </w:pPr>
      <w:r>
        <w:rPr>
          <w:sz w:val="28"/>
          <w:szCs w:val="28"/>
        </w:rPr>
        <w:t>Team must airlock into equipment door and also make app check inside area when both doors are closed</w:t>
      </w:r>
      <w:r w:rsidR="0038053A">
        <w:rPr>
          <w:sz w:val="28"/>
          <w:szCs w:val="28"/>
        </w:rPr>
        <w:t>. (Doors cannot be moved, only opened or closed)</w:t>
      </w:r>
    </w:p>
    <w:p w:rsidR="00C664BA" w:rsidRPr="009E4757" w:rsidRDefault="0038053A" w:rsidP="0035451A">
      <w:pPr>
        <w:rPr>
          <w:b/>
          <w:sz w:val="36"/>
          <w:szCs w:val="36"/>
        </w:rPr>
      </w:pPr>
      <w:r>
        <w:rPr>
          <w:b/>
          <w:sz w:val="36"/>
          <w:szCs w:val="36"/>
        </w:rPr>
        <w:t>Team stop 8</w:t>
      </w:r>
    </w:p>
    <w:p w:rsidR="00905F92" w:rsidRDefault="0038053A" w:rsidP="0035451A">
      <w:pPr>
        <w:rPr>
          <w:sz w:val="28"/>
          <w:szCs w:val="28"/>
        </w:rPr>
      </w:pPr>
      <w:r>
        <w:rPr>
          <w:sz w:val="28"/>
          <w:szCs w:val="28"/>
        </w:rPr>
        <w:t xml:space="preserve">Patient will yell </w:t>
      </w:r>
      <w:r w:rsidR="00C664BA" w:rsidRPr="0011603B">
        <w:rPr>
          <w:sz w:val="28"/>
          <w:szCs w:val="28"/>
        </w:rPr>
        <w:t>“</w:t>
      </w:r>
      <w:r>
        <w:rPr>
          <w:sz w:val="28"/>
          <w:szCs w:val="28"/>
        </w:rPr>
        <w:t>Help” at barricade. Team must airlock in and rescue</w:t>
      </w:r>
      <w:r w:rsidR="00905F92">
        <w:rPr>
          <w:sz w:val="28"/>
          <w:szCs w:val="28"/>
        </w:rPr>
        <w:t xml:space="preserve"> patient</w:t>
      </w:r>
      <w:r w:rsidR="00F91DC0">
        <w:rPr>
          <w:sz w:val="28"/>
          <w:szCs w:val="28"/>
        </w:rPr>
        <w:t xml:space="preserve"> at this team stop. No irrespirable</w:t>
      </w:r>
      <w:r>
        <w:rPr>
          <w:sz w:val="28"/>
          <w:szCs w:val="28"/>
        </w:rPr>
        <w:t xml:space="preserve"> at barricad</w:t>
      </w:r>
      <w:r w:rsidR="00FB279F">
        <w:rPr>
          <w:sz w:val="28"/>
          <w:szCs w:val="28"/>
        </w:rPr>
        <w:t xml:space="preserve">e. </w:t>
      </w:r>
    </w:p>
    <w:p w:rsidR="00905F92" w:rsidRPr="009E4757" w:rsidRDefault="00905F92" w:rsidP="00905F92">
      <w:pPr>
        <w:rPr>
          <w:b/>
          <w:sz w:val="36"/>
          <w:szCs w:val="36"/>
        </w:rPr>
      </w:pPr>
      <w:r>
        <w:rPr>
          <w:b/>
          <w:sz w:val="36"/>
          <w:szCs w:val="36"/>
        </w:rPr>
        <w:t>Team stop 10</w:t>
      </w:r>
    </w:p>
    <w:p w:rsidR="00350B08" w:rsidRPr="00FB1479" w:rsidRDefault="00905F92" w:rsidP="0035451A">
      <w:pPr>
        <w:rPr>
          <w:sz w:val="28"/>
          <w:szCs w:val="28"/>
        </w:rPr>
      </w:pPr>
      <w:r>
        <w:rPr>
          <w:sz w:val="28"/>
          <w:szCs w:val="28"/>
        </w:rPr>
        <w:t>Team should now have 3 brattice cloths and</w:t>
      </w:r>
      <w:r w:rsidR="00F91DC0">
        <w:rPr>
          <w:sz w:val="28"/>
          <w:szCs w:val="28"/>
        </w:rPr>
        <w:t xml:space="preserve"> line curtain</w:t>
      </w:r>
      <w:r>
        <w:rPr>
          <w:sz w:val="28"/>
          <w:szCs w:val="28"/>
        </w:rPr>
        <w:t xml:space="preserve"> </w:t>
      </w:r>
      <w:r w:rsidR="00F91DC0">
        <w:rPr>
          <w:sz w:val="28"/>
          <w:szCs w:val="28"/>
        </w:rPr>
        <w:t>to vent first barricade in no. 1 entry</w:t>
      </w:r>
    </w:p>
    <w:p w:rsidR="002C2F6A" w:rsidRDefault="00F91DC0" w:rsidP="0035451A">
      <w:pPr>
        <w:rPr>
          <w:sz w:val="28"/>
          <w:szCs w:val="28"/>
        </w:rPr>
      </w:pPr>
      <w:r>
        <w:rPr>
          <w:sz w:val="28"/>
          <w:szCs w:val="28"/>
        </w:rPr>
        <w:t xml:space="preserve">See vent map 1 … </w:t>
      </w:r>
    </w:p>
    <w:p w:rsidR="002C2F6A" w:rsidRDefault="002C2F6A" w:rsidP="0035451A">
      <w:pPr>
        <w:rPr>
          <w:b/>
          <w:sz w:val="36"/>
          <w:szCs w:val="36"/>
        </w:rPr>
      </w:pPr>
      <w:r w:rsidRPr="002C2F6A">
        <w:rPr>
          <w:b/>
          <w:sz w:val="36"/>
          <w:szCs w:val="36"/>
        </w:rPr>
        <w:t>After vent 1</w:t>
      </w:r>
    </w:p>
    <w:p w:rsidR="002C2F6A" w:rsidRPr="002C2F6A" w:rsidRDefault="007632B9" w:rsidP="0035451A">
      <w:pPr>
        <w:rPr>
          <w:b/>
          <w:color w:val="FF0000"/>
          <w:sz w:val="32"/>
          <w:szCs w:val="32"/>
        </w:rPr>
      </w:pPr>
      <w:r>
        <w:rPr>
          <w:b/>
          <w:color w:val="FF0000"/>
          <w:sz w:val="32"/>
          <w:szCs w:val="32"/>
        </w:rPr>
        <w:t xml:space="preserve">Team must not stall fan after </w:t>
      </w:r>
      <w:r w:rsidR="002C2F6A" w:rsidRPr="002C2F6A">
        <w:rPr>
          <w:b/>
          <w:color w:val="FF0000"/>
          <w:sz w:val="32"/>
          <w:szCs w:val="32"/>
        </w:rPr>
        <w:t>vent 1</w:t>
      </w:r>
      <w:r>
        <w:rPr>
          <w:b/>
          <w:color w:val="FF0000"/>
          <w:sz w:val="32"/>
          <w:szCs w:val="32"/>
        </w:rPr>
        <w:t xml:space="preserve">. See map </w:t>
      </w:r>
      <w:r w:rsidR="00030FA4">
        <w:rPr>
          <w:b/>
          <w:color w:val="FF0000"/>
          <w:sz w:val="32"/>
          <w:szCs w:val="32"/>
        </w:rPr>
        <w:t>and written instructions</w:t>
      </w:r>
    </w:p>
    <w:p w:rsidR="000734C4" w:rsidRDefault="00905F92" w:rsidP="000734C4">
      <w:pPr>
        <w:rPr>
          <w:b/>
          <w:sz w:val="36"/>
          <w:szCs w:val="36"/>
        </w:rPr>
      </w:pPr>
      <w:r w:rsidRPr="00905F92">
        <w:rPr>
          <w:b/>
          <w:sz w:val="36"/>
          <w:szCs w:val="36"/>
        </w:rPr>
        <w:t>Team stop 11</w:t>
      </w:r>
      <w:r w:rsidR="000734C4" w:rsidRPr="00905F92">
        <w:rPr>
          <w:b/>
          <w:sz w:val="36"/>
          <w:szCs w:val="36"/>
        </w:rPr>
        <w:t xml:space="preserve"> </w:t>
      </w:r>
    </w:p>
    <w:p w:rsidR="002C2F6A" w:rsidRDefault="00EB1644" w:rsidP="000734C4">
      <w:pPr>
        <w:rPr>
          <w:sz w:val="28"/>
          <w:szCs w:val="28"/>
        </w:rPr>
      </w:pPr>
      <w:r>
        <w:rPr>
          <w:sz w:val="28"/>
          <w:szCs w:val="28"/>
        </w:rPr>
        <w:t xml:space="preserve">After exploring area at team stop 11, </w:t>
      </w:r>
      <w:r w:rsidR="002C2F6A" w:rsidRPr="002C2F6A">
        <w:rPr>
          <w:sz w:val="28"/>
          <w:szCs w:val="28"/>
        </w:rPr>
        <w:t>Team must now do vent 2 and vent 3 to find unconscious patient behind barricade at team stop 10</w:t>
      </w:r>
      <w:r>
        <w:rPr>
          <w:sz w:val="28"/>
          <w:szCs w:val="28"/>
        </w:rPr>
        <w:t xml:space="preserve">. Team will also find seven </w:t>
      </w:r>
      <w:r>
        <w:rPr>
          <w:sz w:val="28"/>
          <w:szCs w:val="28"/>
        </w:rPr>
        <w:lastRenderedPageBreak/>
        <w:t>timbers behind barricade</w:t>
      </w:r>
      <w:r w:rsidR="007632B9">
        <w:rPr>
          <w:sz w:val="28"/>
          <w:szCs w:val="28"/>
        </w:rPr>
        <w:t xml:space="preserve"> </w:t>
      </w:r>
      <w:r w:rsidR="007632B9" w:rsidRPr="007632B9">
        <w:rPr>
          <w:b/>
          <w:color w:val="FF0000"/>
          <w:sz w:val="28"/>
          <w:szCs w:val="28"/>
        </w:rPr>
        <w:t>SEE vent 2 and vent 3 maps</w:t>
      </w:r>
      <w:r w:rsidR="007632B9">
        <w:rPr>
          <w:b/>
          <w:color w:val="FF0000"/>
          <w:sz w:val="28"/>
          <w:szCs w:val="28"/>
        </w:rPr>
        <w:t xml:space="preserve">. Team will need all the air when using blowing system to clear gases </w:t>
      </w:r>
    </w:p>
    <w:p w:rsidR="002C2F6A" w:rsidRPr="002C2F6A" w:rsidRDefault="002C2F6A" w:rsidP="000734C4">
      <w:pPr>
        <w:rPr>
          <w:sz w:val="28"/>
          <w:szCs w:val="28"/>
        </w:rPr>
      </w:pPr>
      <w:r>
        <w:rPr>
          <w:sz w:val="28"/>
          <w:szCs w:val="28"/>
        </w:rPr>
        <w:t>After rescue of patient at team stop 10, team must timber to person in elongated unsafe roof in last open xcut</w:t>
      </w:r>
      <w:r w:rsidR="00EB1644">
        <w:rPr>
          <w:sz w:val="28"/>
          <w:szCs w:val="28"/>
        </w:rPr>
        <w:t xml:space="preserve"> and then timber either unsafe roof</w:t>
      </w:r>
      <w:r w:rsidR="007632B9">
        <w:rPr>
          <w:sz w:val="28"/>
          <w:szCs w:val="28"/>
        </w:rPr>
        <w:t xml:space="preserve"> going into</w:t>
      </w:r>
      <w:r w:rsidR="00EB1644">
        <w:rPr>
          <w:sz w:val="28"/>
          <w:szCs w:val="28"/>
        </w:rPr>
        <w:t xml:space="preserve"> no. 3 entry</w:t>
      </w:r>
    </w:p>
    <w:p w:rsidR="002C2F6A" w:rsidRDefault="00EB1644" w:rsidP="000734C4">
      <w:pPr>
        <w:rPr>
          <w:b/>
          <w:sz w:val="36"/>
          <w:szCs w:val="36"/>
        </w:rPr>
      </w:pPr>
      <w:r>
        <w:rPr>
          <w:b/>
          <w:sz w:val="36"/>
          <w:szCs w:val="36"/>
        </w:rPr>
        <w:t>Team stop 12</w:t>
      </w:r>
    </w:p>
    <w:p w:rsidR="00EB1644" w:rsidRPr="00EB1644" w:rsidRDefault="00EB1644" w:rsidP="000734C4">
      <w:pPr>
        <w:rPr>
          <w:sz w:val="28"/>
          <w:szCs w:val="28"/>
        </w:rPr>
      </w:pPr>
      <w:r w:rsidRPr="00EB1644">
        <w:rPr>
          <w:sz w:val="28"/>
          <w:szCs w:val="28"/>
        </w:rPr>
        <w:t>Patient behind barricade will yell “help”</w:t>
      </w:r>
    </w:p>
    <w:p w:rsidR="00EB1644" w:rsidRDefault="00EB1644" w:rsidP="000734C4">
      <w:pPr>
        <w:rPr>
          <w:sz w:val="28"/>
          <w:szCs w:val="28"/>
        </w:rPr>
      </w:pPr>
      <w:r>
        <w:rPr>
          <w:sz w:val="28"/>
          <w:szCs w:val="28"/>
        </w:rPr>
        <w:t xml:space="preserve">See vent 4 to rescue patient behind barricade </w:t>
      </w:r>
    </w:p>
    <w:p w:rsidR="00030FA4" w:rsidRPr="00030FA4" w:rsidRDefault="00030FA4" w:rsidP="000734C4">
      <w:pPr>
        <w:rPr>
          <w:b/>
          <w:color w:val="FF0000"/>
          <w:sz w:val="28"/>
          <w:szCs w:val="28"/>
        </w:rPr>
      </w:pPr>
      <w:r w:rsidRPr="00030FA4">
        <w:rPr>
          <w:b/>
          <w:color w:val="FF0000"/>
          <w:sz w:val="28"/>
          <w:szCs w:val="28"/>
        </w:rPr>
        <w:t>Major Key to problem: Not stalling fan and have stoppings in place before each ve</w:t>
      </w:r>
      <w:r w:rsidR="00781DB8">
        <w:rPr>
          <w:b/>
          <w:color w:val="FF0000"/>
          <w:sz w:val="28"/>
          <w:szCs w:val="28"/>
        </w:rPr>
        <w:t xml:space="preserve">nt when opening or closing </w:t>
      </w:r>
      <w:bookmarkStart w:id="0" w:name="_GoBack"/>
      <w:bookmarkEnd w:id="0"/>
      <w:r w:rsidRPr="00030FA4">
        <w:rPr>
          <w:b/>
          <w:color w:val="FF0000"/>
          <w:sz w:val="28"/>
          <w:szCs w:val="28"/>
        </w:rPr>
        <w:t xml:space="preserve">airlock doors in no. 2 entry </w:t>
      </w:r>
    </w:p>
    <w:p w:rsidR="000734C4" w:rsidRPr="00EB1644" w:rsidRDefault="000734C4" w:rsidP="000734C4">
      <w:pPr>
        <w:rPr>
          <w:b/>
          <w:sz w:val="36"/>
          <w:szCs w:val="36"/>
        </w:rPr>
      </w:pPr>
      <w:r w:rsidRPr="00EB1644">
        <w:rPr>
          <w:b/>
          <w:sz w:val="36"/>
          <w:szCs w:val="36"/>
        </w:rPr>
        <w:t>End of problem</w:t>
      </w:r>
    </w:p>
    <w:p w:rsidR="000734C4" w:rsidRPr="009E4757" w:rsidRDefault="000734C4" w:rsidP="0035451A">
      <w:pPr>
        <w:rPr>
          <w:sz w:val="36"/>
          <w:szCs w:val="36"/>
        </w:rPr>
      </w:pPr>
    </w:p>
    <w:p w:rsidR="00C664BA" w:rsidRPr="0035451A" w:rsidRDefault="00C664BA" w:rsidP="0035451A">
      <w:pPr>
        <w:rPr>
          <w:sz w:val="44"/>
          <w:szCs w:val="44"/>
        </w:rPr>
      </w:pPr>
      <w:r>
        <w:rPr>
          <w:sz w:val="44"/>
          <w:szCs w:val="44"/>
        </w:rPr>
        <w:t xml:space="preserve"> </w:t>
      </w:r>
    </w:p>
    <w:p w:rsidR="0060088F" w:rsidRDefault="0060088F" w:rsidP="0060088F">
      <w:pPr>
        <w:jc w:val="center"/>
      </w:pPr>
    </w:p>
    <w:p w:rsidR="00D56F1A" w:rsidRDefault="00D56F1A" w:rsidP="0060088F">
      <w:pPr>
        <w:jc w:val="center"/>
      </w:pPr>
    </w:p>
    <w:p w:rsidR="00D56F1A" w:rsidRDefault="00D56F1A" w:rsidP="0073214C"/>
    <w:p w:rsidR="003240FF" w:rsidRDefault="00F91DC0" w:rsidP="0060088F">
      <w:pPr>
        <w:jc w:val="center"/>
      </w:pPr>
      <w:r>
        <w:object w:dxaOrig="12150" w:dyaOrig="2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9in" o:ole="">
            <v:imagedata r:id="rId6" o:title=""/>
          </v:shape>
          <o:OLEObject Type="Embed" ProgID="Visio.Drawing.15" ShapeID="_x0000_i1025" DrawAspect="Content" ObjectID="_1687169634" r:id="rId7"/>
        </w:object>
      </w:r>
    </w:p>
    <w:p w:rsidR="003240FF" w:rsidRDefault="00F91DC0" w:rsidP="0060088F">
      <w:pPr>
        <w:jc w:val="center"/>
      </w:pPr>
      <w:r>
        <w:object w:dxaOrig="12150" w:dyaOrig="22381">
          <v:shape id="_x0000_i1026" type="#_x0000_t75" style="width:351.75pt;height:9in" o:ole="">
            <v:imagedata r:id="rId8" o:title=""/>
          </v:shape>
          <o:OLEObject Type="Embed" ProgID="Visio.Drawing.15" ShapeID="_x0000_i1026" DrawAspect="Content" ObjectID="_1687169635" r:id="rId9"/>
        </w:object>
      </w:r>
    </w:p>
    <w:p w:rsidR="0060088F" w:rsidRDefault="00F91DC0" w:rsidP="00D06EB7">
      <w:pPr>
        <w:jc w:val="center"/>
      </w:pPr>
      <w:r>
        <w:object w:dxaOrig="12150" w:dyaOrig="22381">
          <v:shape id="_x0000_i1027" type="#_x0000_t75" style="width:351.75pt;height:9in" o:ole="">
            <v:imagedata r:id="rId10" o:title=""/>
          </v:shape>
          <o:OLEObject Type="Embed" ProgID="Visio.Drawing.15" ShapeID="_x0000_i1027" DrawAspect="Content" ObjectID="_1687169636" r:id="rId11"/>
        </w:object>
      </w:r>
    </w:p>
    <w:p w:rsidR="00A80D75" w:rsidRDefault="006810ED" w:rsidP="00D06EB7">
      <w:pPr>
        <w:jc w:val="center"/>
      </w:pPr>
      <w:r>
        <w:object w:dxaOrig="12150" w:dyaOrig="22381">
          <v:shape id="_x0000_i1028" type="#_x0000_t75" style="width:351.75pt;height:9in" o:ole="">
            <v:imagedata r:id="rId12" o:title=""/>
          </v:shape>
          <o:OLEObject Type="Embed" ProgID="Visio.Drawing.15" ShapeID="_x0000_i1028" DrawAspect="Content" ObjectID="_1687169637" r:id="rId13"/>
        </w:object>
      </w:r>
    </w:p>
    <w:p w:rsidR="003240FF" w:rsidRDefault="006810ED" w:rsidP="00D06EB7">
      <w:pPr>
        <w:jc w:val="center"/>
      </w:pPr>
      <w:r>
        <w:object w:dxaOrig="12150" w:dyaOrig="22381">
          <v:shape id="_x0000_i1029" type="#_x0000_t75" style="width:351.75pt;height:9in" o:ole="">
            <v:imagedata r:id="rId14" o:title=""/>
          </v:shape>
          <o:OLEObject Type="Embed" ProgID="Visio.Drawing.15" ShapeID="_x0000_i1029" DrawAspect="Content" ObjectID="_1687169638" r:id="rId15"/>
        </w:object>
      </w:r>
    </w:p>
    <w:p w:rsidR="0060088F" w:rsidRDefault="006810ED" w:rsidP="004818E2">
      <w:pPr>
        <w:jc w:val="center"/>
      </w:pPr>
      <w:r>
        <w:object w:dxaOrig="12150" w:dyaOrig="22381">
          <v:shape id="_x0000_i1030" type="#_x0000_t75" style="width:351.75pt;height:9in" o:ole="">
            <v:imagedata r:id="rId16" o:title=""/>
          </v:shape>
          <o:OLEObject Type="Embed" ProgID="Visio.Drawing.15" ShapeID="_x0000_i1030" DrawAspect="Content" ObjectID="_1687169639" r:id="rId17"/>
        </w:object>
      </w:r>
    </w:p>
    <w:p w:rsidR="008C17F5" w:rsidRDefault="006810ED" w:rsidP="004818E2">
      <w:pPr>
        <w:jc w:val="center"/>
      </w:pPr>
      <w:r>
        <w:object w:dxaOrig="12150" w:dyaOrig="22381">
          <v:shape id="_x0000_i1031" type="#_x0000_t75" style="width:351.75pt;height:9in" o:ole="">
            <v:imagedata r:id="rId18" o:title=""/>
          </v:shape>
          <o:OLEObject Type="Embed" ProgID="Visio.Drawing.15" ShapeID="_x0000_i1031" DrawAspect="Content" ObjectID="_1687169640" r:id="rId19"/>
        </w:object>
      </w:r>
    </w:p>
    <w:p w:rsidR="006810ED" w:rsidRDefault="006810ED" w:rsidP="004818E2">
      <w:pPr>
        <w:jc w:val="center"/>
      </w:pPr>
      <w:r>
        <w:object w:dxaOrig="12150" w:dyaOrig="22156">
          <v:shape id="_x0000_i1032" type="#_x0000_t75" style="width:354.75pt;height:647.25pt" o:ole="">
            <v:imagedata r:id="rId20" o:title=""/>
          </v:shape>
          <o:OLEObject Type="Embed" ProgID="Visio.Drawing.15" ShapeID="_x0000_i1032" DrawAspect="Content" ObjectID="_1687169641" r:id="rId21"/>
        </w:object>
      </w:r>
    </w:p>
    <w:sectPr w:rsidR="006810E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3BA7"/>
    <w:multiLevelType w:val="hybridMultilevel"/>
    <w:tmpl w:val="F3D285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04EC8"/>
    <w:multiLevelType w:val="hybridMultilevel"/>
    <w:tmpl w:val="C102FF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A100588"/>
    <w:multiLevelType w:val="hybridMultilevel"/>
    <w:tmpl w:val="CB4490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645C"/>
    <w:rsid w:val="00030FA4"/>
    <w:rsid w:val="00052585"/>
    <w:rsid w:val="000652CE"/>
    <w:rsid w:val="000734C4"/>
    <w:rsid w:val="000B2D1D"/>
    <w:rsid w:val="0011603B"/>
    <w:rsid w:val="00123717"/>
    <w:rsid w:val="00225F16"/>
    <w:rsid w:val="002B5607"/>
    <w:rsid w:val="002C2F6A"/>
    <w:rsid w:val="003002F6"/>
    <w:rsid w:val="00305C30"/>
    <w:rsid w:val="00320A67"/>
    <w:rsid w:val="00321911"/>
    <w:rsid w:val="003240FF"/>
    <w:rsid w:val="00343893"/>
    <w:rsid w:val="00350B08"/>
    <w:rsid w:val="0035451A"/>
    <w:rsid w:val="0038053A"/>
    <w:rsid w:val="00386F46"/>
    <w:rsid w:val="003F687C"/>
    <w:rsid w:val="004643E8"/>
    <w:rsid w:val="004818E2"/>
    <w:rsid w:val="00481C9D"/>
    <w:rsid w:val="00484915"/>
    <w:rsid w:val="004B645C"/>
    <w:rsid w:val="0052428F"/>
    <w:rsid w:val="00597EF8"/>
    <w:rsid w:val="005D17BD"/>
    <w:rsid w:val="0060088F"/>
    <w:rsid w:val="00651F6C"/>
    <w:rsid w:val="006608F2"/>
    <w:rsid w:val="00673F27"/>
    <w:rsid w:val="006810ED"/>
    <w:rsid w:val="006834F8"/>
    <w:rsid w:val="006F5010"/>
    <w:rsid w:val="0073214C"/>
    <w:rsid w:val="007632B9"/>
    <w:rsid w:val="00781DB8"/>
    <w:rsid w:val="007D36F4"/>
    <w:rsid w:val="00801DEB"/>
    <w:rsid w:val="0084528E"/>
    <w:rsid w:val="008B2D9B"/>
    <w:rsid w:val="008C17F5"/>
    <w:rsid w:val="008D3233"/>
    <w:rsid w:val="008E13BD"/>
    <w:rsid w:val="00905F92"/>
    <w:rsid w:val="00926741"/>
    <w:rsid w:val="00953AE9"/>
    <w:rsid w:val="0096080A"/>
    <w:rsid w:val="009659C8"/>
    <w:rsid w:val="009A2DFA"/>
    <w:rsid w:val="009B5960"/>
    <w:rsid w:val="009D7AEA"/>
    <w:rsid w:val="009E4757"/>
    <w:rsid w:val="00A252FE"/>
    <w:rsid w:val="00A71520"/>
    <w:rsid w:val="00A72D4D"/>
    <w:rsid w:val="00A80D75"/>
    <w:rsid w:val="00A922F3"/>
    <w:rsid w:val="00AA0A23"/>
    <w:rsid w:val="00AE4213"/>
    <w:rsid w:val="00AE4B21"/>
    <w:rsid w:val="00AF3A9D"/>
    <w:rsid w:val="00B25788"/>
    <w:rsid w:val="00C565DD"/>
    <w:rsid w:val="00C63132"/>
    <w:rsid w:val="00C664BA"/>
    <w:rsid w:val="00CB6649"/>
    <w:rsid w:val="00CC0A73"/>
    <w:rsid w:val="00CE0BF7"/>
    <w:rsid w:val="00CF6966"/>
    <w:rsid w:val="00D06EB7"/>
    <w:rsid w:val="00D15D3E"/>
    <w:rsid w:val="00D43B95"/>
    <w:rsid w:val="00D45019"/>
    <w:rsid w:val="00D56F1A"/>
    <w:rsid w:val="00DA6C42"/>
    <w:rsid w:val="00DC2559"/>
    <w:rsid w:val="00E57509"/>
    <w:rsid w:val="00E81BD0"/>
    <w:rsid w:val="00E952F2"/>
    <w:rsid w:val="00EB1644"/>
    <w:rsid w:val="00F74F1C"/>
    <w:rsid w:val="00F91DC0"/>
    <w:rsid w:val="00FB1479"/>
    <w:rsid w:val="00FB2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A28A80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48CFD3-8E4F-4F73-8626-F83324D8D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11</TotalTime>
  <Pages>1</Pages>
  <Words>471</Words>
  <Characters>268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3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48</cp:revision>
  <cp:lastPrinted>2021-06-28T18:53:00Z</cp:lastPrinted>
  <dcterms:created xsi:type="dcterms:W3CDTF">2021-06-01T15:48:00Z</dcterms:created>
  <dcterms:modified xsi:type="dcterms:W3CDTF">2021-07-07T18:27:00Z</dcterms:modified>
</cp:coreProperties>
</file>